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256" r:id="rId2"/>
    <p:sldId id="465" r:id="rId3"/>
    <p:sldId id="323" r:id="rId4"/>
    <p:sldId id="512" r:id="rId5"/>
    <p:sldId id="513" r:id="rId6"/>
    <p:sldId id="492" r:id="rId7"/>
    <p:sldId id="485" r:id="rId8"/>
    <p:sldId id="486" r:id="rId9"/>
    <p:sldId id="487" r:id="rId10"/>
    <p:sldId id="488" r:id="rId11"/>
    <p:sldId id="467" r:id="rId12"/>
    <p:sldId id="489" r:id="rId13"/>
    <p:sldId id="490" r:id="rId14"/>
    <p:sldId id="491" r:id="rId15"/>
    <p:sldId id="497" r:id="rId16"/>
    <p:sldId id="470" r:id="rId17"/>
    <p:sldId id="469" r:id="rId18"/>
    <p:sldId id="493" r:id="rId19"/>
    <p:sldId id="494" r:id="rId20"/>
    <p:sldId id="495" r:id="rId21"/>
    <p:sldId id="496" r:id="rId22"/>
    <p:sldId id="471" r:id="rId23"/>
    <p:sldId id="498" r:id="rId24"/>
    <p:sldId id="499" r:id="rId25"/>
    <p:sldId id="500" r:id="rId26"/>
    <p:sldId id="501" r:id="rId27"/>
    <p:sldId id="472" r:id="rId28"/>
    <p:sldId id="473" r:id="rId29"/>
    <p:sldId id="475" r:id="rId30"/>
    <p:sldId id="476" r:id="rId31"/>
    <p:sldId id="477" r:id="rId32"/>
    <p:sldId id="478" r:id="rId33"/>
    <p:sldId id="479" r:id="rId34"/>
    <p:sldId id="474" r:id="rId35"/>
    <p:sldId id="502" r:id="rId36"/>
    <p:sldId id="508" r:id="rId37"/>
    <p:sldId id="503" r:id="rId38"/>
    <p:sldId id="504" r:id="rId39"/>
    <p:sldId id="505" r:id="rId40"/>
    <p:sldId id="506" r:id="rId41"/>
    <p:sldId id="507" r:id="rId42"/>
    <p:sldId id="510" r:id="rId43"/>
    <p:sldId id="511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892" userDrawn="1">
          <p15:clr>
            <a:srgbClr val="A4A3A4"/>
          </p15:clr>
        </p15:guide>
        <p15:guide id="2" orient="horz" pos="822" userDrawn="1">
          <p15:clr>
            <a:srgbClr val="A4A3A4"/>
          </p15:clr>
        </p15:guide>
        <p15:guide id="3" orient="horz" pos="132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41" autoAdjust="0"/>
    <p:restoredTop sz="94660"/>
  </p:normalViewPr>
  <p:slideViewPr>
    <p:cSldViewPr snapToGrid="0">
      <p:cViewPr>
        <p:scale>
          <a:sx n="100" d="100"/>
          <a:sy n="100" d="100"/>
        </p:scale>
        <p:origin x="413" y="360"/>
      </p:cViewPr>
      <p:guideLst>
        <p:guide pos="892"/>
        <p:guide orient="horz" pos="822"/>
        <p:guide orient="horz" pos="132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6" d="100"/>
          <a:sy n="96" d="100"/>
        </p:scale>
        <p:origin x="3763" y="8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36D1A9-478B-41ED-9866-E381DF816B98}" type="datetimeFigureOut">
              <a:rPr lang="zh-CN" altLang="en-US" smtClean="0"/>
              <a:t>2021-03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31A800-6726-4758-8710-067720462BA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087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7896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288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483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201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6BE9C1A-1FBA-4A10-836E-23D4639587D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sp>
        <p:nvSpPr>
          <p:cNvPr id="10" name="Прямоугольник 55">
            <a:extLst>
              <a:ext uri="{FF2B5EF4-FFF2-40B4-BE49-F238E27FC236}">
                <a16:creationId xmlns:a16="http://schemas.microsoft.com/office/drawing/2014/main" id="{511FC84C-DDAE-42C0-9389-3C5DD190A78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2" name="Picture 2" descr="185D7">
            <a:extLst>
              <a:ext uri="{FF2B5EF4-FFF2-40B4-BE49-F238E27FC236}">
                <a16:creationId xmlns:a16="http://schemas.microsoft.com/office/drawing/2014/main" id="{D97C28B1-D062-4274-BC91-8CCDC60AFF7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185D7">
            <a:extLst>
              <a:ext uri="{FF2B5EF4-FFF2-40B4-BE49-F238E27FC236}">
                <a16:creationId xmlns:a16="http://schemas.microsoft.com/office/drawing/2014/main" id="{3CA505A5-050C-4855-B11A-04BB70020E9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6423AAB-025C-4C55-813F-A909246A7551}"/>
              </a:ext>
            </a:extLst>
          </p:cNvPr>
          <p:cNvSpPr txBox="1"/>
          <p:nvPr userDrawn="1"/>
        </p:nvSpPr>
        <p:spPr>
          <a:xfrm>
            <a:off x="1587869" y="265854"/>
            <a:ext cx="2031325" cy="559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ntroduction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Прямоугольник 55">
            <a:extLst>
              <a:ext uri="{FF2B5EF4-FFF2-40B4-BE49-F238E27FC236}">
                <a16:creationId xmlns:a16="http://schemas.microsoft.com/office/drawing/2014/main" id="{A79B5716-DD2A-4912-B57D-A2AB902DDD9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7" name="Picture 2" descr="185D7">
            <a:extLst>
              <a:ext uri="{FF2B5EF4-FFF2-40B4-BE49-F238E27FC236}">
                <a16:creationId xmlns:a16="http://schemas.microsoft.com/office/drawing/2014/main" id="{EED66358-BAB3-4726-B67D-FEBE237888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12812523-CC62-4412-86BA-00AF7751BD92}"/>
              </a:ext>
            </a:extLst>
          </p:cNvPr>
          <p:cNvSpPr txBox="1"/>
          <p:nvPr userDrawn="1"/>
        </p:nvSpPr>
        <p:spPr>
          <a:xfrm>
            <a:off x="1587869" y="265854"/>
            <a:ext cx="1415772" cy="559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atasets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Прямоугольник 55">
            <a:extLst>
              <a:ext uri="{FF2B5EF4-FFF2-40B4-BE49-F238E27FC236}">
                <a16:creationId xmlns:a16="http://schemas.microsoft.com/office/drawing/2014/main" id="{97A917B6-CC96-436B-B0F3-82BC6AC8A66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7" name="Picture 2" descr="185D7">
            <a:extLst>
              <a:ext uri="{FF2B5EF4-FFF2-40B4-BE49-F238E27FC236}">
                <a16:creationId xmlns:a16="http://schemas.microsoft.com/office/drawing/2014/main" id="{A43EA70B-6683-414D-9E14-8DB9BF07EF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150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0E9949D9-C3B2-4084-B7DA-EE1190B56340}"/>
              </a:ext>
            </a:extLst>
          </p:cNvPr>
          <p:cNvSpPr txBox="1"/>
          <p:nvPr userDrawn="1"/>
        </p:nvSpPr>
        <p:spPr>
          <a:xfrm>
            <a:off x="1587869" y="265854"/>
            <a:ext cx="1107996" cy="559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apers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Прямоугольник 55">
            <a:extLst>
              <a:ext uri="{FF2B5EF4-FFF2-40B4-BE49-F238E27FC236}">
                <a16:creationId xmlns:a16="http://schemas.microsoft.com/office/drawing/2014/main" id="{DE136531-F71F-4E48-985F-DA288A5686F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6" name="Picture 2" descr="185D7">
            <a:extLst>
              <a:ext uri="{FF2B5EF4-FFF2-40B4-BE49-F238E27FC236}">
                <a16:creationId xmlns:a16="http://schemas.microsoft.com/office/drawing/2014/main" id="{165B20D9-EE19-492C-9DC1-4572D0041DA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17702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8B70BBC5-65D8-4875-9FC0-C6729AF06BA3}"/>
              </a:ext>
            </a:extLst>
          </p:cNvPr>
          <p:cNvSpPr txBox="1"/>
          <p:nvPr userDrawn="1"/>
        </p:nvSpPr>
        <p:spPr>
          <a:xfrm>
            <a:off x="1587869" y="265854"/>
            <a:ext cx="2185214" cy="559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nlightenment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Прямоугольник 55">
            <a:extLst>
              <a:ext uri="{FF2B5EF4-FFF2-40B4-BE49-F238E27FC236}">
                <a16:creationId xmlns:a16="http://schemas.microsoft.com/office/drawing/2014/main" id="{57DCF02E-098D-42D2-B3EA-B11358AFA57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6" name="Picture 2" descr="185D7">
            <a:extLst>
              <a:ext uri="{FF2B5EF4-FFF2-40B4-BE49-F238E27FC236}">
                <a16:creationId xmlns:a16="http://schemas.microsoft.com/office/drawing/2014/main" id="{CFD09278-CAFB-4608-9C43-58E343C7893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20233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F24E0-930B-4A04-9F56-81E5D8061857}" type="datetimeFigureOut">
              <a:rPr lang="zh-CN" altLang="en-US" smtClean="0"/>
              <a:t>2021-03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38970-8790-42ED-BDAA-B4F075DE2B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Прямоугольник 55">
            <a:extLst>
              <a:ext uri="{FF2B5EF4-FFF2-40B4-BE49-F238E27FC236}">
                <a16:creationId xmlns:a16="http://schemas.microsoft.com/office/drawing/2014/main" id="{EE7D50AF-694F-4867-B88E-2106DD3661A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8" name="Picture 2" descr="185D7">
            <a:extLst>
              <a:ext uri="{FF2B5EF4-FFF2-40B4-BE49-F238E27FC236}">
                <a16:creationId xmlns:a16="http://schemas.microsoft.com/office/drawing/2014/main" id="{A50E6497-D5A1-412F-8190-51202D83E8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0012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6E82A-BAB8-4871-9018-93C6073C5056}" type="datetime1">
              <a:rPr lang="zh-CN" altLang="en-US" smtClean="0"/>
              <a:t>2021-03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 descr="185D7">
            <a:extLst>
              <a:ext uri="{FF2B5EF4-FFF2-40B4-BE49-F238E27FC236}">
                <a16:creationId xmlns:a16="http://schemas.microsoft.com/office/drawing/2014/main" id="{FCAD77DD-7775-4FEF-B6BD-0B6CA3B6ED5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9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6" r:id="rId4"/>
    <p:sldLayoutId id="2147483657" r:id="rId5"/>
    <p:sldLayoutId id="2147483654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F2DDBE1-ABE7-404F-A592-1A3E362FB0A2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E7D733B-DE3A-4ADF-A205-2728FF0E0911}"/>
              </a:ext>
            </a:extLst>
          </p:cNvPr>
          <p:cNvSpPr txBox="1"/>
          <p:nvPr/>
        </p:nvSpPr>
        <p:spPr>
          <a:xfrm>
            <a:off x="9662160" y="5913472"/>
            <a:ext cx="203132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021-3-24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徐文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C720D27-6B9F-4E55-BB85-62FDDE7F7A66}"/>
              </a:ext>
            </a:extLst>
          </p:cNvPr>
          <p:cNvSpPr txBox="1"/>
          <p:nvPr/>
        </p:nvSpPr>
        <p:spPr>
          <a:xfrm>
            <a:off x="1416050" y="2097088"/>
            <a:ext cx="8653343" cy="19649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44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sz="4400" dirty="0">
                <a:latin typeface="宋体" panose="02010600030101010101" pitchFamily="2" charset="-122"/>
                <a:ea typeface="宋体" panose="02010600030101010101" pitchFamily="2" charset="-122"/>
              </a:rPr>
              <a:t>零样本学习</a:t>
            </a:r>
            <a:r>
              <a:rPr lang="en-US" altLang="zh-CN" sz="44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4400" dirty="0">
                <a:latin typeface="宋体" panose="02010600030101010101" pitchFamily="2" charset="-122"/>
                <a:ea typeface="宋体" panose="02010600030101010101" pitchFamily="2" charset="-122"/>
              </a:rPr>
              <a:t>文本分类</a:t>
            </a:r>
            <a:endParaRPr lang="en-US" altLang="zh-CN" sz="4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4400" dirty="0">
                <a:latin typeface="宋体" panose="02010600030101010101" pitchFamily="2" charset="-122"/>
                <a:ea typeface="宋体" panose="02010600030101010101" pitchFamily="2" charset="-122"/>
              </a:rPr>
              <a:t>Zero shot—Text Classification</a:t>
            </a:r>
            <a:endParaRPr lang="zh-CN" altLang="en-US" sz="4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 dirty="0">
                <a:latin typeface="Calibri" panose="020F0502020204030204" pitchFamily="34" charset="0"/>
                <a:cs typeface="Calibri" panose="020F0502020204030204" pitchFamily="34" charset="0"/>
              </a:rPr>
              <a:t>02</a:t>
            </a:r>
            <a:endParaRPr lang="zh-CN" altLang="en-US" sz="8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dirty="0"/>
              <a:t>Datasets</a:t>
            </a:r>
            <a:endParaRPr lang="zh-CN" altLang="en-US" sz="4000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数据集</a:t>
            </a:r>
          </a:p>
        </p:txBody>
      </p:sp>
    </p:spTree>
    <p:extLst>
      <p:ext uri="{BB962C8B-B14F-4D97-AF65-F5344CB8AC3E}">
        <p14:creationId xmlns:p14="http://schemas.microsoft.com/office/powerpoint/2010/main" val="461351232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404094" cy="4807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opic detectio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Yaho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包含十类主题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/>
              <a:t>“Society &amp; Culture”,  “Science &amp; Mathematics”, “Health”,  “Education &amp; Reference”, “Computers &amp; Internet”,  “Sports”,  “Business &amp;Finance”,  “Entertainment &amp; Music”,  “Family &amp;Relationships”,  “Politics &amp; Government”</a:t>
            </a: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rai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.4M</a:t>
            </a: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Tes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60k</a:t>
            </a: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alance distribution</a:t>
            </a: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6767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404094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motion detectio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nify Emotio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包含九类情感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/>
              <a:t>“sadness”,  “joy”, “anger”,  “disgust”,  “fear”,  “surprise”,  “shame”, “guilt”,  “love” + ”none”</a:t>
            </a: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nbalance distribution</a:t>
            </a:r>
          </a:p>
        </p:txBody>
      </p:sp>
    </p:spTree>
    <p:extLst>
      <p:ext uri="{BB962C8B-B14F-4D97-AF65-F5344CB8AC3E}">
        <p14:creationId xmlns:p14="http://schemas.microsoft.com/office/powerpoint/2010/main" val="9195428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404094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ituation detectio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ituation Typing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包含十一类状态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/>
              <a:t>“food supply”,  “infrastructure”,  “medical assistance”, “search/rescue”,  “shelter”,  “utilities, energy, or sanitation”,  “water supply”,  “evacuation”, “regime change”,  “</a:t>
            </a:r>
            <a:r>
              <a:rPr lang="en-US" altLang="zh-CN" sz="2000" dirty="0" err="1"/>
              <a:t>terrisms</a:t>
            </a:r>
            <a:r>
              <a:rPr lang="en-US" altLang="zh-CN" sz="2000" dirty="0"/>
              <a:t>”,  “crime violence” + “none”</a:t>
            </a: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ulti-label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1084490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404094" cy="3329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0newsgroups</a:t>
            </a: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经典文本分类数据集，包含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种话题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800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篇新闻文章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rai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0%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es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8715593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404094" cy="3606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CI News Aggregator Dataset</a:t>
            </a: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包含四类主题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“business”, “technology”, “entertainment”, “medicine”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短文本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420,000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条句子）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17390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 dirty="0">
                <a:latin typeface="Calibri" panose="020F0502020204030204" pitchFamily="34" charset="0"/>
                <a:cs typeface="Calibri" panose="020F0502020204030204" pitchFamily="34" charset="0"/>
              </a:rPr>
              <a:t>03</a:t>
            </a:r>
            <a:endParaRPr lang="zh-CN" altLang="en-US" sz="8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dirty="0"/>
              <a:t>Papers</a:t>
            </a:r>
            <a:endParaRPr lang="zh-CN" altLang="en-US" sz="4000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论文</a:t>
            </a:r>
          </a:p>
        </p:txBody>
      </p:sp>
    </p:spTree>
    <p:extLst>
      <p:ext uri="{BB962C8B-B14F-4D97-AF65-F5344CB8AC3E}">
        <p14:creationId xmlns:p14="http://schemas.microsoft.com/office/powerpoint/2010/main" val="4193251964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2630920"/>
            <a:ext cx="1107996" cy="867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D9C9FCF-0F2A-46EA-8CCB-0C5F63BA3A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304925"/>
            <a:ext cx="5685013" cy="132599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84D0E76-3248-48F0-A763-4F96AF3C4F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6050" y="2648570"/>
            <a:ext cx="9587230" cy="80684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0D19367-0F64-40A8-A5B0-CE4CA5C18D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6050" y="3429000"/>
            <a:ext cx="8747666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681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E94709-3CD5-4D2C-9320-A80C9A080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52E5D0C-1DD1-442F-B859-410F485DB5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304925"/>
            <a:ext cx="5113463" cy="1265030"/>
          </a:xfrm>
          <a:prstGeom prst="rect">
            <a:avLst/>
          </a:prstGeom>
        </p:spPr>
      </p:pic>
      <p:pic>
        <p:nvPicPr>
          <p:cNvPr id="2050" name="Picture 2" descr="High level idea of Train Once, Test Anywhere">
            <a:extLst>
              <a:ext uri="{FF2B5EF4-FFF2-40B4-BE49-F238E27FC236}">
                <a16:creationId xmlns:a16="http://schemas.microsoft.com/office/drawing/2014/main" id="{88301F7E-4050-4680-B13B-345F3C8DB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569955"/>
            <a:ext cx="6438900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69974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E94709-3CD5-4D2C-9320-A80C9A080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19</a:t>
            </a:fld>
            <a:endParaRPr lang="zh-CN" altLang="en-US" dirty="0"/>
          </a:p>
        </p:txBody>
      </p:sp>
      <p:pic>
        <p:nvPicPr>
          <p:cNvPr id="3074" name="Picture 2" descr="Architecture 1 of Zero-shot Text Classification">
            <a:extLst>
              <a:ext uri="{FF2B5EF4-FFF2-40B4-BE49-F238E27FC236}">
                <a16:creationId xmlns:a16="http://schemas.microsoft.com/office/drawing/2014/main" id="{92B079D2-8E06-49D9-8259-0BA93FA039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097088"/>
            <a:ext cx="5781675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3520F05-F0A4-4B22-83AD-E6648EBF3D9E}"/>
              </a:ext>
            </a:extLst>
          </p:cNvPr>
          <p:cNvSpPr txBox="1"/>
          <p:nvPr/>
        </p:nvSpPr>
        <p:spPr>
          <a:xfrm>
            <a:off x="1416050" y="1304925"/>
            <a:ext cx="10404094" cy="559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平均词嵌入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652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1D431898-8202-4126-878C-45E6F8DD3524}"/>
              </a:ext>
            </a:extLst>
          </p:cNvPr>
          <p:cNvSpPr/>
          <p:nvPr/>
        </p:nvSpPr>
        <p:spPr>
          <a:xfrm>
            <a:off x="19050" y="6213309"/>
            <a:ext cx="2927649" cy="63083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ea"/>
              <a:cs typeface="阿里巴巴普惠体 B" panose="00020600040101010101" pitchFamily="18" charset="-122"/>
              <a:sym typeface="Calibri" panose="020F050202020403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5C2DA40-E376-4BC8-8B7A-B422E3D24056}"/>
              </a:ext>
            </a:extLst>
          </p:cNvPr>
          <p:cNvGrpSpPr/>
          <p:nvPr/>
        </p:nvGrpSpPr>
        <p:grpSpPr>
          <a:xfrm>
            <a:off x="3808633" y="3229066"/>
            <a:ext cx="4430100" cy="624349"/>
            <a:chOff x="869933" y="2161422"/>
            <a:chExt cx="3322575" cy="468262"/>
          </a:xfrm>
        </p:grpSpPr>
        <p:sp>
          <p:nvSpPr>
            <p:cNvPr id="11" name="Diamond 288">
              <a:extLst>
                <a:ext uri="{FF2B5EF4-FFF2-40B4-BE49-F238E27FC236}">
                  <a16:creationId xmlns:a16="http://schemas.microsoft.com/office/drawing/2014/main" id="{465BE87D-FF5C-4C1B-A766-C3D8FEA07FCD}"/>
                </a:ext>
              </a:extLst>
            </p:cNvPr>
            <p:cNvSpPr/>
            <p:nvPr/>
          </p:nvSpPr>
          <p:spPr>
            <a:xfrm>
              <a:off x="869933" y="2161422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7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3</a:t>
              </a:r>
            </a:p>
          </p:txBody>
        </p:sp>
        <p:grpSp>
          <p:nvGrpSpPr>
            <p:cNvPr id="12" name="Group 289">
              <a:extLst>
                <a:ext uri="{FF2B5EF4-FFF2-40B4-BE49-F238E27FC236}">
                  <a16:creationId xmlns:a16="http://schemas.microsoft.com/office/drawing/2014/main" id="{BD09DAB5-444D-4FBD-B2B5-6B9B45101935}"/>
                </a:ext>
              </a:extLst>
            </p:cNvPr>
            <p:cNvGrpSpPr/>
            <p:nvPr/>
          </p:nvGrpSpPr>
          <p:grpSpPr>
            <a:xfrm>
              <a:off x="1220577" y="2184341"/>
              <a:ext cx="2971931" cy="422424"/>
              <a:chOff x="6444107" y="1469392"/>
              <a:chExt cx="4232109" cy="563232"/>
            </a:xfrm>
          </p:grpSpPr>
          <p:sp>
            <p:nvSpPr>
              <p:cNvPr id="13" name="TextBox 298">
                <a:extLst>
                  <a:ext uri="{FF2B5EF4-FFF2-40B4-BE49-F238E27FC236}">
                    <a16:creationId xmlns:a16="http://schemas.microsoft.com/office/drawing/2014/main" id="{E8E147DA-967A-4750-A89A-8F434024B056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85000" lnSpcReduction="2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133" b="1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Papers</a:t>
                </a:r>
                <a:endParaRPr kumimoji="0" lang="zh-CN" altLang="en-US" sz="2133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14" name="TextBox 299">
                <a:extLst>
                  <a:ext uri="{FF2B5EF4-FFF2-40B4-BE49-F238E27FC236}">
                    <a16:creationId xmlns:a16="http://schemas.microsoft.com/office/drawing/2014/main" id="{6BEB95E1-9F52-42B4-B123-39F75B25DF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论文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</p:grp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88273AC1-F537-4F21-901C-6796CE0E7A28}"/>
              </a:ext>
            </a:extLst>
          </p:cNvPr>
          <p:cNvGrpSpPr/>
          <p:nvPr/>
        </p:nvGrpSpPr>
        <p:grpSpPr>
          <a:xfrm>
            <a:off x="3808633" y="2350490"/>
            <a:ext cx="4430100" cy="624349"/>
            <a:chOff x="869933" y="1502490"/>
            <a:chExt cx="3322575" cy="468262"/>
          </a:xfrm>
        </p:grpSpPr>
        <p:sp>
          <p:nvSpPr>
            <p:cNvPr id="16" name="Diamond 290">
              <a:extLst>
                <a:ext uri="{FF2B5EF4-FFF2-40B4-BE49-F238E27FC236}">
                  <a16:creationId xmlns:a16="http://schemas.microsoft.com/office/drawing/2014/main" id="{2193CE54-AF89-440A-AF84-A3B8566682D1}"/>
                </a:ext>
              </a:extLst>
            </p:cNvPr>
            <p:cNvSpPr/>
            <p:nvPr/>
          </p:nvSpPr>
          <p:spPr>
            <a:xfrm>
              <a:off x="869933" y="1502490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7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2</a:t>
              </a:r>
            </a:p>
          </p:txBody>
        </p:sp>
        <p:grpSp>
          <p:nvGrpSpPr>
            <p:cNvPr id="17" name="Group 291">
              <a:extLst>
                <a:ext uri="{FF2B5EF4-FFF2-40B4-BE49-F238E27FC236}">
                  <a16:creationId xmlns:a16="http://schemas.microsoft.com/office/drawing/2014/main" id="{D804A744-E986-473F-9B99-DC79C8921A2F}"/>
                </a:ext>
              </a:extLst>
            </p:cNvPr>
            <p:cNvGrpSpPr/>
            <p:nvPr/>
          </p:nvGrpSpPr>
          <p:grpSpPr>
            <a:xfrm>
              <a:off x="1220577" y="1525409"/>
              <a:ext cx="2971931" cy="422424"/>
              <a:chOff x="6444107" y="1469392"/>
              <a:chExt cx="4232109" cy="563232"/>
            </a:xfrm>
          </p:grpSpPr>
          <p:sp>
            <p:nvSpPr>
              <p:cNvPr id="18" name="TextBox 296">
                <a:extLst>
                  <a:ext uri="{FF2B5EF4-FFF2-40B4-BE49-F238E27FC236}">
                    <a16:creationId xmlns:a16="http://schemas.microsoft.com/office/drawing/2014/main" id="{7713057B-C618-4BAF-ACDE-EEEE20CCD88A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85000" lnSpcReduction="2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133" b="1" noProof="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Datasets</a:t>
                </a:r>
                <a:endParaRPr kumimoji="0" lang="zh-CN" altLang="en-US" sz="2133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19" name="TextBox 297">
                <a:extLst>
                  <a:ext uri="{FF2B5EF4-FFF2-40B4-BE49-F238E27FC236}">
                    <a16:creationId xmlns:a16="http://schemas.microsoft.com/office/drawing/2014/main" id="{42BEFD30-59F9-4590-9081-78ADBA99E8F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noProof="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数据集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</p:grp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904A736-ABA6-4033-8B33-AC09DD45DD87}"/>
              </a:ext>
            </a:extLst>
          </p:cNvPr>
          <p:cNvGrpSpPr/>
          <p:nvPr/>
        </p:nvGrpSpPr>
        <p:grpSpPr>
          <a:xfrm>
            <a:off x="3808636" y="1471914"/>
            <a:ext cx="4430097" cy="624349"/>
            <a:chOff x="869935" y="843558"/>
            <a:chExt cx="3322573" cy="468262"/>
          </a:xfrm>
        </p:grpSpPr>
        <p:sp>
          <p:nvSpPr>
            <p:cNvPr id="21" name="Diamond 292">
              <a:extLst>
                <a:ext uri="{FF2B5EF4-FFF2-40B4-BE49-F238E27FC236}">
                  <a16:creationId xmlns:a16="http://schemas.microsoft.com/office/drawing/2014/main" id="{52206815-2C21-431E-9CB5-867D8F8D392F}"/>
                </a:ext>
              </a:extLst>
            </p:cNvPr>
            <p:cNvSpPr/>
            <p:nvPr/>
          </p:nvSpPr>
          <p:spPr>
            <a:xfrm>
              <a:off x="869935" y="843558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7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1</a:t>
              </a:r>
            </a:p>
          </p:txBody>
        </p:sp>
        <p:grpSp>
          <p:nvGrpSpPr>
            <p:cNvPr id="22" name="Group 293">
              <a:extLst>
                <a:ext uri="{FF2B5EF4-FFF2-40B4-BE49-F238E27FC236}">
                  <a16:creationId xmlns:a16="http://schemas.microsoft.com/office/drawing/2014/main" id="{CB3B0C8A-0191-4B85-B100-662866DD438C}"/>
                </a:ext>
              </a:extLst>
            </p:cNvPr>
            <p:cNvGrpSpPr/>
            <p:nvPr/>
          </p:nvGrpSpPr>
          <p:grpSpPr>
            <a:xfrm>
              <a:off x="1220577" y="866477"/>
              <a:ext cx="2971931" cy="422424"/>
              <a:chOff x="6444107" y="1469392"/>
              <a:chExt cx="4232109" cy="563232"/>
            </a:xfrm>
          </p:grpSpPr>
          <p:sp>
            <p:nvSpPr>
              <p:cNvPr id="23" name="TextBox 294">
                <a:extLst>
                  <a:ext uri="{FF2B5EF4-FFF2-40B4-BE49-F238E27FC236}">
                    <a16:creationId xmlns:a16="http://schemas.microsoft.com/office/drawing/2014/main" id="{44BF9979-6B31-4E95-AFBF-638B3B11BD1F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85000" lnSpcReduction="20000"/>
              </a:bodyPr>
              <a:lstStyle/>
              <a:p>
                <a:pPr lvl="0">
                  <a:defRPr/>
                </a:pPr>
                <a:r>
                  <a:rPr kumimoji="0" lang="en-US" altLang="zh-CN" sz="2133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65000"/>
                        <a:lumOff val="35000"/>
                      </a:srgbClr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Introduction</a:t>
                </a:r>
                <a:endParaRPr kumimoji="0" lang="zh-CN" altLang="en-US" sz="2133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24" name="TextBox 295">
                <a:extLst>
                  <a:ext uri="{FF2B5EF4-FFF2-40B4-BE49-F238E27FC236}">
                    <a16:creationId xmlns:a16="http://schemas.microsoft.com/office/drawing/2014/main" id="{ABBFF63E-BED6-4AAC-BD21-2BB39F0E895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65000"/>
                        <a:lumOff val="35000"/>
                      </a:srgbClr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介绍</a:t>
                </a:r>
              </a:p>
            </p:txBody>
          </p: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2AE07CDB-70D6-44BD-85BD-043EDD3296AF}"/>
              </a:ext>
            </a:extLst>
          </p:cNvPr>
          <p:cNvGrpSpPr/>
          <p:nvPr/>
        </p:nvGrpSpPr>
        <p:grpSpPr>
          <a:xfrm>
            <a:off x="19050" y="0"/>
            <a:ext cx="2208245" cy="3203248"/>
            <a:chOff x="637565" y="1370532"/>
            <a:chExt cx="1656184" cy="2402436"/>
          </a:xfrm>
          <a:solidFill>
            <a:schemeClr val="accent1"/>
          </a:solidFill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6C86404-FF06-4439-A730-E56F924DEFCA}"/>
                </a:ext>
              </a:extLst>
            </p:cNvPr>
            <p:cNvSpPr/>
            <p:nvPr/>
          </p:nvSpPr>
          <p:spPr>
            <a:xfrm>
              <a:off x="637565" y="1370532"/>
              <a:ext cx="1656184" cy="2402436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ea"/>
                <a:cs typeface="阿里巴巴普惠体 B" panose="00020600040101010101" pitchFamily="18" charset="-122"/>
                <a:sym typeface="Calibri" panose="020F0502020204030204" pitchFamily="34" charset="0"/>
              </a:endParaRPr>
            </a:p>
          </p:txBody>
        </p:sp>
        <p:grpSp>
          <p:nvGrpSpPr>
            <p:cNvPr id="27" name="Group 21">
              <a:extLst>
                <a:ext uri="{FF2B5EF4-FFF2-40B4-BE49-F238E27FC236}">
                  <a16:creationId xmlns:a16="http://schemas.microsoft.com/office/drawing/2014/main" id="{DDE71D77-7780-4923-B26F-706AD767F54D}"/>
                </a:ext>
              </a:extLst>
            </p:cNvPr>
            <p:cNvGrpSpPr/>
            <p:nvPr/>
          </p:nvGrpSpPr>
          <p:grpSpPr>
            <a:xfrm>
              <a:off x="971600" y="2229722"/>
              <a:ext cx="1057275" cy="754085"/>
              <a:chOff x="5069886" y="293530"/>
              <a:chExt cx="2052228" cy="1463723"/>
            </a:xfrm>
            <a:grpFill/>
          </p:grpSpPr>
          <p:sp>
            <p:nvSpPr>
              <p:cNvPr id="28" name="TextBox 22">
                <a:extLst>
                  <a:ext uri="{FF2B5EF4-FFF2-40B4-BE49-F238E27FC236}">
                    <a16:creationId xmlns:a16="http://schemas.microsoft.com/office/drawing/2014/main" id="{53AB440C-6985-4A1E-AEE0-1194BC465354}"/>
                  </a:ext>
                </a:extLst>
              </p:cNvPr>
              <p:cNvSpPr txBox="1"/>
              <p:nvPr/>
            </p:nvSpPr>
            <p:spPr>
              <a:xfrm>
                <a:off x="5069886" y="293530"/>
                <a:ext cx="2052228" cy="1120147"/>
              </a:xfrm>
              <a:prstGeom prst="rect">
                <a:avLst/>
              </a:prstGeom>
              <a:grpFill/>
            </p:spPr>
            <p:txBody>
              <a:bodyPr wrap="square">
                <a:normAutofit fontScale="775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5867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目录</a:t>
                </a:r>
              </a:p>
            </p:txBody>
          </p:sp>
          <p:sp>
            <p:nvSpPr>
              <p:cNvPr id="29" name="TextBox 23">
                <a:extLst>
                  <a:ext uri="{FF2B5EF4-FFF2-40B4-BE49-F238E27FC236}">
                    <a16:creationId xmlns:a16="http://schemas.microsoft.com/office/drawing/2014/main" id="{385E16B0-F34D-42B2-9E4F-C5B46E0DE258}"/>
                  </a:ext>
                </a:extLst>
              </p:cNvPr>
              <p:cNvSpPr txBox="1"/>
              <p:nvPr/>
            </p:nvSpPr>
            <p:spPr>
              <a:xfrm>
                <a:off x="5069886" y="1309193"/>
                <a:ext cx="2052228" cy="448060"/>
              </a:xfrm>
              <a:prstGeom prst="rect">
                <a:avLst/>
              </a:prstGeom>
              <a:grpFill/>
            </p:spPr>
            <p:txBody>
              <a:bodyPr wrap="square">
                <a:normAutofit fontScale="850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67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CONTENT</a:t>
                </a:r>
              </a:p>
            </p:txBody>
          </p:sp>
        </p:grp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F8FB7321-2851-428E-A41E-193286565D2B}"/>
              </a:ext>
            </a:extLst>
          </p:cNvPr>
          <p:cNvGrpSpPr/>
          <p:nvPr/>
        </p:nvGrpSpPr>
        <p:grpSpPr>
          <a:xfrm>
            <a:off x="3808633" y="4082238"/>
            <a:ext cx="4430100" cy="624349"/>
            <a:chOff x="869933" y="2161422"/>
            <a:chExt cx="3322575" cy="468262"/>
          </a:xfrm>
        </p:grpSpPr>
        <p:sp>
          <p:nvSpPr>
            <p:cNvPr id="31" name="Diamond 288">
              <a:extLst>
                <a:ext uri="{FF2B5EF4-FFF2-40B4-BE49-F238E27FC236}">
                  <a16:creationId xmlns:a16="http://schemas.microsoft.com/office/drawing/2014/main" id="{D4E358A7-72F8-46A5-92BD-7E63B7E1C4BA}"/>
                </a:ext>
              </a:extLst>
            </p:cNvPr>
            <p:cNvSpPr/>
            <p:nvPr/>
          </p:nvSpPr>
          <p:spPr>
            <a:xfrm>
              <a:off x="869933" y="2161422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7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4</a:t>
              </a:r>
            </a:p>
          </p:txBody>
        </p:sp>
        <p:grpSp>
          <p:nvGrpSpPr>
            <p:cNvPr id="32" name="Group 289">
              <a:extLst>
                <a:ext uri="{FF2B5EF4-FFF2-40B4-BE49-F238E27FC236}">
                  <a16:creationId xmlns:a16="http://schemas.microsoft.com/office/drawing/2014/main" id="{317F9089-3D7B-43B6-99EF-6D6D0456D111}"/>
                </a:ext>
              </a:extLst>
            </p:cNvPr>
            <p:cNvGrpSpPr/>
            <p:nvPr/>
          </p:nvGrpSpPr>
          <p:grpSpPr>
            <a:xfrm>
              <a:off x="1220577" y="2184341"/>
              <a:ext cx="2971931" cy="422424"/>
              <a:chOff x="6444107" y="1469392"/>
              <a:chExt cx="4232109" cy="563232"/>
            </a:xfrm>
          </p:grpSpPr>
          <p:sp>
            <p:nvSpPr>
              <p:cNvPr id="33" name="TextBox 298">
                <a:extLst>
                  <a:ext uri="{FF2B5EF4-FFF2-40B4-BE49-F238E27FC236}">
                    <a16:creationId xmlns:a16="http://schemas.microsoft.com/office/drawing/2014/main" id="{3F9E314E-AE7F-404B-B4BC-F1E2A074215B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85000" lnSpcReduction="2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133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65000"/>
                        <a:lumOff val="35000"/>
                      </a:srgbClr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Enlightenment</a:t>
                </a:r>
                <a:endParaRPr kumimoji="0" lang="zh-CN" altLang="en-US" sz="2133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34" name="TextBox 299">
                <a:extLst>
                  <a:ext uri="{FF2B5EF4-FFF2-40B4-BE49-F238E27FC236}">
                    <a16:creationId xmlns:a16="http://schemas.microsoft.com/office/drawing/2014/main" id="{B345DA75-3886-4996-B53B-25398D417B8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lvl="0">
                  <a:lnSpc>
                    <a:spcPct val="120000"/>
                  </a:lnSpc>
                  <a:defRPr/>
                </a:pPr>
                <a:r>
                  <a:rPr lang="zh-CN" altLang="en-US" sz="140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启示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5383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E94709-3CD5-4D2C-9320-A80C9A080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5122" name="Picture 2" descr="Architecture 2 of Zero-shot Text Classification">
            <a:extLst>
              <a:ext uri="{FF2B5EF4-FFF2-40B4-BE49-F238E27FC236}">
                <a16:creationId xmlns:a16="http://schemas.microsoft.com/office/drawing/2014/main" id="{A542D6F5-8981-4D84-8F01-9C7FE5772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097088"/>
            <a:ext cx="6257925" cy="356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6B1F3F4-F7F9-48B9-A4D5-8A4478E030DC}"/>
              </a:ext>
            </a:extLst>
          </p:cNvPr>
          <p:cNvSpPr txBox="1"/>
          <p:nvPr/>
        </p:nvSpPr>
        <p:spPr>
          <a:xfrm>
            <a:off x="1416050" y="1304925"/>
            <a:ext cx="10404094" cy="559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STM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寻找关系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81306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E94709-3CD5-4D2C-9320-A80C9A080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1</a:t>
            </a:fld>
            <a:endParaRPr lang="zh-CN" altLang="en-US" dirty="0"/>
          </a:p>
        </p:txBody>
      </p:sp>
      <p:pic>
        <p:nvPicPr>
          <p:cNvPr id="4098" name="Picture 2" descr="Architecture 3 of Zero-shot Text Classification">
            <a:extLst>
              <a:ext uri="{FF2B5EF4-FFF2-40B4-BE49-F238E27FC236}">
                <a16:creationId xmlns:a16="http://schemas.microsoft.com/office/drawing/2014/main" id="{53B0D70C-FFFF-485E-83F3-969089070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097088"/>
            <a:ext cx="5514975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355DB11-5B18-44EA-B555-0765697E80E6}"/>
              </a:ext>
            </a:extLst>
          </p:cNvPr>
          <p:cNvSpPr txBox="1"/>
          <p:nvPr/>
        </p:nvSpPr>
        <p:spPr>
          <a:xfrm>
            <a:off x="1416050" y="1304925"/>
            <a:ext cx="10404094" cy="559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先连结再计算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28441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2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A2575E1-F359-4FC1-A859-50736CBB4C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304925"/>
            <a:ext cx="6020322" cy="162320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4AF0F41-490A-4616-853E-62F4CC393C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050" y="2928126"/>
            <a:ext cx="8447278" cy="3755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22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EFB79E5-58E5-45B5-B7D3-E0E3F8C9B990}"/>
              </a:ext>
            </a:extLst>
          </p:cNvPr>
          <p:cNvSpPr txBox="1"/>
          <p:nvPr/>
        </p:nvSpPr>
        <p:spPr>
          <a:xfrm>
            <a:off x="1416050" y="1304925"/>
            <a:ext cx="10404094" cy="4714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粗粒度分类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增强：使用类比的方法，例如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“</a:t>
            </a:r>
            <a:r>
              <a:rPr lang="en-US" altLang="zh-CN" sz="2000" i="1" dirty="0" err="1">
                <a:latin typeface="黑体" panose="02010609060101010101" pitchFamily="49" charset="-122"/>
                <a:ea typeface="黑体" panose="02010609060101010101" pitchFamily="49" charset="-122"/>
              </a:rPr>
              <a:t>company:firm</a:t>
            </a:r>
            <a:r>
              <a:rPr lang="en-US" altLang="zh-CN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::village:?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endParaRPr lang="en-US" altLang="zh-CN" sz="2000" i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r>
              <a:rPr lang="en-US" altLang="zh-CN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=hamlet</a:t>
            </a:r>
          </a:p>
          <a:p>
            <a:pPr>
              <a:lnSpc>
                <a:spcPct val="150000"/>
              </a:lnSpc>
            </a:pPr>
            <a:endParaRPr lang="en-US" altLang="zh-CN" sz="2000" i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F2A0795-530D-4E86-93A9-B441A98EB9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2097088"/>
            <a:ext cx="8061624" cy="154222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B60C63C-AFCC-4F8E-ADAF-9D3BFF4BDD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6050" y="4497300"/>
            <a:ext cx="3459690" cy="794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3910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EFB79E5-58E5-45B5-B7D3-E0E3F8C9B990}"/>
              </a:ext>
            </a:extLst>
          </p:cNvPr>
          <p:cNvSpPr txBox="1"/>
          <p:nvPr/>
        </p:nvSpPr>
        <p:spPr>
          <a:xfrm>
            <a:off x="1416050" y="1304925"/>
            <a:ext cx="10404094" cy="45300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细粒度分类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于可见标签的样本使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N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分类器，输入为词嵌入，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softmax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作为输出（分类问题）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于不可见标签的样本使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N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分类器，输入为词嵌入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类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sigmoid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作为输出（二分类问题）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特征加强：使用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ConceptNe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根据特定关系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i="1" dirty="0" err="1">
                <a:latin typeface="黑体" panose="02010609060101010101" pitchFamily="49" charset="-122"/>
                <a:ea typeface="黑体" panose="02010609060101010101" pitchFamily="49" charset="-122"/>
              </a:rPr>
              <a:t>RelatedTo</a:t>
            </a:r>
            <a:r>
              <a:rPr lang="en-US" altLang="zh-CN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000" i="1" dirty="0" err="1">
                <a:latin typeface="黑体" panose="02010609060101010101" pitchFamily="49" charset="-122"/>
                <a:ea typeface="黑体" panose="02010609060101010101" pitchFamily="49" charset="-122"/>
              </a:rPr>
              <a:t>IsA</a:t>
            </a:r>
            <a:r>
              <a:rPr lang="en-US" altLang="zh-CN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000" i="1" dirty="0" err="1">
                <a:latin typeface="黑体" panose="02010609060101010101" pitchFamily="49" charset="-122"/>
                <a:ea typeface="黑体" panose="02010609060101010101" pitchFamily="49" charset="-122"/>
              </a:rPr>
              <a:t>PartOf</a:t>
            </a:r>
            <a:r>
              <a:rPr lang="en-US" altLang="zh-CN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000" i="1" dirty="0" err="1">
                <a:latin typeface="黑体" panose="02010609060101010101" pitchFamily="49" charset="-122"/>
                <a:ea typeface="黑体" panose="02010609060101010101" pitchFamily="49" charset="-122"/>
              </a:rPr>
              <a:t>andAtLocation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跳之内是否有联系</a:t>
            </a:r>
            <a:endParaRPr lang="en-US" altLang="zh-CN" sz="2000" i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000" i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B2EF76C-FB85-4FB1-B9FF-5D9DB6D7B72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050" y="4295338"/>
            <a:ext cx="3695573" cy="251547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B57D489-C58A-47BE-B947-67623AE0CBD3}"/>
              </a:ext>
            </a:extLst>
          </p:cNvPr>
          <p:cNvSpPr/>
          <p:nvPr/>
        </p:nvSpPr>
        <p:spPr>
          <a:xfrm>
            <a:off x="5111623" y="5244147"/>
            <a:ext cx="4233851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集合中是否有最短路径到</a:t>
            </a:r>
            <a:r>
              <a:rPr lang="en-US" altLang="zh-CN" dirty="0" err="1"/>
              <a:t>wj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到</a:t>
            </a:r>
            <a:r>
              <a:rPr lang="en-US" altLang="zh-CN" dirty="0" err="1"/>
              <a:t>wj</a:t>
            </a:r>
            <a:r>
              <a:rPr lang="zh-CN" altLang="en-US" dirty="0"/>
              <a:t>最短路径为</a:t>
            </a:r>
            <a:r>
              <a:rPr lang="en-US" altLang="zh-CN" dirty="0"/>
              <a:t>k+1</a:t>
            </a:r>
            <a:r>
              <a:rPr lang="zh-CN" altLang="en-US" dirty="0"/>
              <a:t>的节点个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sz="1400" dirty="0"/>
              <a:t>（</a:t>
            </a:r>
            <a:r>
              <a:rPr lang="en-US" altLang="zh-CN" sz="1400" dirty="0"/>
              <a:t>2</a:t>
            </a:r>
            <a:r>
              <a:rPr lang="zh-CN" altLang="en-US" sz="1400" dirty="0"/>
              <a:t>）</a:t>
            </a:r>
            <a:r>
              <a:rPr lang="zh-CN" altLang="en-US" dirty="0"/>
              <a:t>中节点占集合总节点数的占比</a:t>
            </a:r>
          </a:p>
        </p:txBody>
      </p:sp>
    </p:spTree>
    <p:extLst>
      <p:ext uri="{BB962C8B-B14F-4D97-AF65-F5344CB8AC3E}">
        <p14:creationId xmlns:p14="http://schemas.microsoft.com/office/powerpoint/2010/main" val="28529016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5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6965D7E-284A-46AE-9DFC-6CDAA23885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304925"/>
            <a:ext cx="5326842" cy="172226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0F4450D-7B3A-4752-B835-FC368451DF1D}"/>
              </a:ext>
            </a:extLst>
          </p:cNvPr>
          <p:cNvSpPr txBox="1"/>
          <p:nvPr/>
        </p:nvSpPr>
        <p:spPr>
          <a:xfrm>
            <a:off x="1416050" y="3027194"/>
            <a:ext cx="10404094" cy="574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分类问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蕴含模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4264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EFF74B4-0072-4C4B-870E-059F87763B18}"/>
              </a:ext>
            </a:extLst>
          </p:cNvPr>
          <p:cNvSpPr txBox="1"/>
          <p:nvPr/>
        </p:nvSpPr>
        <p:spPr>
          <a:xfrm>
            <a:off x="1416050" y="1304925"/>
            <a:ext cx="10404094" cy="4807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蕴含模型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零样本文本分类本质上就是个文本蕴含问题。正如人类做文本分类时的思路“这篇文章有关体育吗？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这篇文章是否表现出来特定的情感倾向？”传统文本分类没有采用蕴含方法的原因是它总是有预定义的、固定大小的类，这些类有带注释的数据。既不能估计要处理多少类和哪些类，也不能使用带注释的数据来训练特定类的参数。文本蕴含不知道假设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hypothesi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）空间的边界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为了追求分类器的理想泛化能力，需要确保分类器理解了对于特定方面的编码和标签的意义。传统的监督分类器在这方面失败了，因为标签名称被转换成索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这意味着分类器不能真正理解标签，更不用说问题了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02381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3C9003D-75CF-4F2C-9325-125268365D22}"/>
              </a:ext>
            </a:extLst>
          </p:cNvPr>
          <p:cNvSpPr txBox="1"/>
          <p:nvPr/>
        </p:nvSpPr>
        <p:spPr>
          <a:xfrm>
            <a:off x="1416050" y="1304925"/>
            <a:ext cx="2646878" cy="41549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标签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假设空间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利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Ber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进行训练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9947A28-0ED1-4793-8965-1AC847BD31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050" y="2097088"/>
            <a:ext cx="8429625" cy="2800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268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703311C-0CD7-4744-8812-61E5F134F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8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A274F66-13C6-474A-B94F-108C7522CD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304925"/>
            <a:ext cx="5753599" cy="192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9034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ECF5AE-E43F-4EC1-A6CF-2E33215A7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CEAAE3-E526-4D50-83A1-2B5C34E6C9B1}"/>
              </a:ext>
            </a:extLst>
          </p:cNvPr>
          <p:cNvSpPr txBox="1"/>
          <p:nvPr/>
        </p:nvSpPr>
        <p:spPr>
          <a:xfrm>
            <a:off x="1416050" y="1304925"/>
            <a:ext cx="172354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问题定义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C9A9A6-CA1D-4D2E-B8E4-C2C8D28689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49" y="2023830"/>
            <a:ext cx="10775951" cy="10775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F6D01BF-226D-4E02-A642-47A21D2B54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6048" y="3101340"/>
            <a:ext cx="3875110" cy="261495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9CCBCF7-6C03-48C9-A92A-25640050F3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1158" y="3101340"/>
            <a:ext cx="2812024" cy="800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335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>
                <a:latin typeface="Calibri" panose="020F0502020204030204" pitchFamily="34" charset="0"/>
                <a:cs typeface="Calibri" panose="020F0502020204030204" pitchFamily="34" charset="0"/>
              </a:rPr>
              <a:t>01</a:t>
            </a:r>
            <a:endParaRPr lang="zh-CN" altLang="en-US" sz="8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dirty="0"/>
              <a:t>Introduction</a:t>
            </a:r>
            <a:endParaRPr lang="zh-CN" altLang="en-US" sz="4000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介绍</a:t>
            </a:r>
          </a:p>
        </p:txBody>
      </p:sp>
    </p:spTree>
    <p:extLst>
      <p:ext uri="{BB962C8B-B14F-4D97-AF65-F5344CB8AC3E}">
        <p14:creationId xmlns:p14="http://schemas.microsoft.com/office/powerpoint/2010/main" val="3598967097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ECF5AE-E43F-4EC1-A6CF-2E33215A7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0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CEAAE3-E526-4D50-83A1-2B5C34E6C9B1}"/>
              </a:ext>
            </a:extLst>
          </p:cNvPr>
          <p:cNvSpPr txBox="1"/>
          <p:nvPr/>
        </p:nvSpPr>
        <p:spPr>
          <a:xfrm>
            <a:off x="1416050" y="1304925"/>
            <a:ext cx="233910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基础匹配模型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D5AE407-4C47-48C2-B1AE-F103DABF69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839428"/>
            <a:ext cx="8207079" cy="11598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0BF1178-445E-4EFC-A332-F9AB1082D4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6050" y="2999231"/>
            <a:ext cx="4983912" cy="217188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B28F63A-379A-444F-A80E-17E0FDE603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9963" y="2999231"/>
            <a:ext cx="3926662" cy="2173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4240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ECF5AE-E43F-4EC1-A6CF-2E33215A7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CEAAE3-E526-4D50-83A1-2B5C34E6C9B1}"/>
              </a:ext>
            </a:extLst>
          </p:cNvPr>
          <p:cNvSpPr txBox="1"/>
          <p:nvPr/>
        </p:nvSpPr>
        <p:spPr>
          <a:xfrm>
            <a:off x="1416050" y="1304925"/>
            <a:ext cx="20313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强化自学习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74E6D57-35E9-4895-8029-94518306AB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899607"/>
            <a:ext cx="8258679" cy="3653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0110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ECF5AE-E43F-4EC1-A6CF-2E33215A7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CEAAE3-E526-4D50-83A1-2B5C34E6C9B1}"/>
              </a:ext>
            </a:extLst>
          </p:cNvPr>
          <p:cNvSpPr txBox="1"/>
          <p:nvPr/>
        </p:nvSpPr>
        <p:spPr>
          <a:xfrm>
            <a:off x="1416050" y="1304925"/>
            <a:ext cx="172354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决策网络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11E32C8-B323-45B3-990A-D03DCB8F1E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1975068"/>
            <a:ext cx="9685523" cy="12741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DE2EAE5-D5F0-4CE8-83F6-142ABA08C7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6050" y="3249168"/>
            <a:ext cx="5822185" cy="3231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7111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ECF5AE-E43F-4EC1-A6CF-2E33215A7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CEAAE3-E526-4D50-83A1-2B5C34E6C9B1}"/>
              </a:ext>
            </a:extLst>
          </p:cNvPr>
          <p:cNvSpPr txBox="1"/>
          <p:nvPr/>
        </p:nvSpPr>
        <p:spPr>
          <a:xfrm>
            <a:off x="1416050" y="1304925"/>
            <a:ext cx="11079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算法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E3B464-FA91-4C0E-8B87-48F74D3E7C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4512" y="1304925"/>
            <a:ext cx="2524908" cy="555307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927CE2D-C4B8-4B82-9208-1E64D611AA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9420" y="1304925"/>
            <a:ext cx="7265263" cy="3894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1408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 dirty="0">
                <a:latin typeface="Calibri" panose="020F0502020204030204" pitchFamily="34" charset="0"/>
                <a:cs typeface="Calibri" panose="020F0502020204030204" pitchFamily="34" charset="0"/>
              </a:rPr>
              <a:t>04</a:t>
            </a:r>
            <a:endParaRPr lang="zh-CN" altLang="en-US" sz="8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dirty="0"/>
              <a:t>Enlightenment</a:t>
            </a:r>
            <a:endParaRPr lang="zh-CN" altLang="en-US" sz="4000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启示</a:t>
            </a:r>
          </a:p>
        </p:txBody>
      </p:sp>
    </p:spTree>
    <p:extLst>
      <p:ext uri="{BB962C8B-B14F-4D97-AF65-F5344CB8AC3E}">
        <p14:creationId xmlns:p14="http://schemas.microsoft.com/office/powerpoint/2010/main" val="1458370851"/>
      </p:ext>
    </p:extLst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5E94F05-ADAB-42E3-B76A-2C3B686874B3}"/>
              </a:ext>
            </a:extLst>
          </p:cNvPr>
          <p:cNvSpPr txBox="1"/>
          <p:nvPr/>
        </p:nvSpPr>
        <p:spPr>
          <a:xfrm>
            <a:off x="1416050" y="1304925"/>
            <a:ext cx="10404094" cy="4437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想法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标签的语义解释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脱离可见标签的学习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充分利用语义知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4095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6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5E94F05-ADAB-42E3-B76A-2C3B686874B3}"/>
              </a:ext>
            </a:extLst>
          </p:cNvPr>
          <p:cNvSpPr txBox="1"/>
          <p:nvPr/>
        </p:nvSpPr>
        <p:spPr>
          <a:xfrm>
            <a:off x="1416050" y="1304925"/>
            <a:ext cx="10143346" cy="2221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语义桩模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75689CD-AD03-4314-AB46-F3FA0547F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314381"/>
              </p:ext>
            </p:extLst>
          </p:nvPr>
        </p:nvGraphicFramePr>
        <p:xfrm>
          <a:off x="1425575" y="1897063"/>
          <a:ext cx="71389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3" imgW="7155108" imgH="4503667" progId="Visio.Drawing.15">
                  <p:embed/>
                </p:oleObj>
              </mc:Choice>
              <mc:Fallback>
                <p:oleObj name="Visio" r:id="rId3" imgW="7155108" imgH="45036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5575" y="1897063"/>
                        <a:ext cx="7138988" cy="449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8734DC1-C041-4B57-B912-9F3F981CD40E}"/>
              </a:ext>
            </a:extLst>
          </p:cNvPr>
          <p:cNvSpPr txBox="1"/>
          <p:nvPr/>
        </p:nvSpPr>
        <p:spPr>
          <a:xfrm>
            <a:off x="8492587" y="2318119"/>
            <a:ext cx="10143346" cy="21048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简单（无神经网络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泛化能力强（无需可见标签样本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5936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7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5E94F05-ADAB-42E3-B76A-2C3B686874B3}"/>
              </a:ext>
            </a:extLst>
          </p:cNvPr>
          <p:cNvSpPr txBox="1"/>
          <p:nvPr/>
        </p:nvSpPr>
        <p:spPr>
          <a:xfrm>
            <a:off x="1416050" y="1304925"/>
            <a:ext cx="10404094" cy="4945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发现语义关系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语法分析：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“制造皮鞋、皮衣、皮帽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zh-CN" sz="1600" dirty="0"/>
              <a:t>“制造皮鞋”、“制造皮衣”、“制造皮</a:t>
            </a:r>
            <a:r>
              <a:rPr lang="zh-CN" altLang="en-US" sz="1600" dirty="0"/>
              <a:t>帽</a:t>
            </a:r>
            <a:r>
              <a:rPr lang="zh-CN" altLang="zh-CN" sz="1600" dirty="0"/>
              <a:t>”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构建动名词树：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AB89A2-4C91-4A61-BC49-E379A4B4BB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72" y="4062984"/>
            <a:ext cx="5227749" cy="2015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0543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8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/>
              <p:nvPr/>
            </p:nvSpPr>
            <p:spPr>
              <a:xfrm>
                <a:off x="1416050" y="1304925"/>
                <a:ext cx="10404094" cy="47683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聚类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将动词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r>
                  <a:rPr lang="zh-CN" altLang="zh-CN" dirty="0"/>
                  <a:t>对应的产业词语树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𝑟𝑒𝑒</m:t>
                        </m:r>
                      </m:sub>
                    </m:sSub>
                  </m:oMath>
                </a14:m>
                <a:r>
                  <a:rPr lang="zh-CN" altLang="zh-CN" dirty="0"/>
                  <a:t>，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𝑟𝑒𝑒</m:t>
                        </m:r>
                      </m:sub>
                    </m:sSub>
                  </m:oMath>
                </a14:m>
                <a:r>
                  <a:rPr lang="zh-CN" altLang="zh-CN" dirty="0"/>
                  <a:t>的叶节点使用</a:t>
                </a:r>
                <a:r>
                  <a:rPr lang="en-US" altLang="zh-CN" dirty="0"/>
                  <a:t>K-means</a:t>
                </a:r>
                <a:r>
                  <a:rPr lang="zh-CN" altLang="zh-CN" dirty="0"/>
                  <a:t>根据名词对应的产业词向量之间的余弦距离进行聚类，记录每个聚类结果的聚类中心。对所有的产业词语树进行如上操作，记录所有的聚类中心，每个聚类中心称为“语义桩”，即通过语义桩表示具有相似语义的一组词语</a:t>
                </a:r>
                <a:r>
                  <a:rPr lang="zh-CN" altLang="en-US" dirty="0"/>
                  <a:t>（希望可以最大限度的区分不同类）</a:t>
                </a:r>
                <a:r>
                  <a:rPr lang="zh-CN" altLang="zh-CN" dirty="0"/>
                  <a:t>，每个语义桩作为矩阵的行得到语义桩矩阵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zh-CN" altLang="zh-CN" dirty="0"/>
                  <a:t>个语义桩，其中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zh-CN" dirty="0"/>
                  <a:t>表示语义桩总数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zh-CN" dirty="0"/>
                  <a:t>表示词向量维度。</a:t>
                </a: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0" y="1304925"/>
                <a:ext cx="10404094" cy="4768357"/>
              </a:xfrm>
              <a:prstGeom prst="rect">
                <a:avLst/>
              </a:prstGeom>
              <a:blipFill>
                <a:blip r:embed="rId2"/>
                <a:stretch>
                  <a:fillRect l="-8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8093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39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/>
              <p:nvPr/>
            </p:nvSpPr>
            <p:spPr>
              <a:xfrm>
                <a:off x="1416050" y="1304925"/>
                <a:ext cx="10404094" cy="63169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产业语义映射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对每个产业的产业描述信息进行分词和去除停用词操作，得到产业关键词。利用余弦距离寻找每个产业关键词距离最为相近的语义桩，得到每个产业的语义向量，计算公式如下：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产业对应的语义向量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zh-CN" dirty="0"/>
                  <a:t>个元素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zh-CN" dirty="0"/>
                  <a:t>为产业总数，</a:t>
                </a:r>
                <a14:m>
                  <m:oMath xmlns:m="http://schemas.openxmlformats.org/officeDocument/2006/math">
                    <m:r>
                      <a:rPr lang="zh-CN" altLang="zh-CN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产业的关键词总数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𝑛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产业的第</a:t>
                </a:r>
                <a14:m>
                  <m:oMath xmlns:m="http://schemas.openxmlformats.org/officeDocument/2006/math">
                    <m:r>
                      <a:rPr lang="en-US" altLang="zh-CN" i="1" u="sng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zh-CN" dirty="0"/>
                  <a:t>个关键词的词向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zh-CN" dirty="0"/>
                  <a:t>个语义桩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⋅,⋅)</m:t>
                    </m:r>
                  </m:oMath>
                </a14:m>
                <a:r>
                  <a:rPr lang="zh-CN" altLang="zh-CN" dirty="0"/>
                  <a:t>为计算当前语义桩是否为关键词最近邻向量的函数。</a:t>
                </a:r>
              </a:p>
              <a:p>
                <a:pPr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0" y="1304925"/>
                <a:ext cx="10404094" cy="6316986"/>
              </a:xfrm>
              <a:prstGeom prst="rect">
                <a:avLst/>
              </a:prstGeom>
              <a:blipFill>
                <a:blip r:embed="rId2"/>
                <a:stretch>
                  <a:fillRect l="-879" r="-3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CBBFE5E-D4FD-46BF-BB54-8A8C9C4D167E}"/>
                  </a:ext>
                </a:extLst>
              </p:cNvPr>
              <p:cNvSpPr/>
              <p:nvPr/>
            </p:nvSpPr>
            <p:spPr>
              <a:xfrm>
                <a:off x="4039443" y="3165603"/>
                <a:ext cx="4113114" cy="6365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</m:nary>
                      <m:f>
                        <m:fPr>
                          <m:type m:val="li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𝐼𝑛𝑑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CBBFE5E-D4FD-46BF-BB54-8A8C9C4D16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9443" y="3165603"/>
                <a:ext cx="4113114" cy="63652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5B01960-6C59-4B16-B9D3-B118DB0AAF89}"/>
                  </a:ext>
                </a:extLst>
              </p:cNvPr>
              <p:cNvSpPr/>
              <p:nvPr/>
            </p:nvSpPr>
            <p:spPr>
              <a:xfrm>
                <a:off x="3440841" y="3802124"/>
                <a:ext cx="5115246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1,  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是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余弦距离最近的语义桩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0,  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其他情况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5B01960-6C59-4B16-B9D3-B118DB0AAF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0841" y="3802124"/>
                <a:ext cx="5115246" cy="81176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510778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6032421" cy="3329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Zero-shot learning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ZS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：零样本学习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最早是在图像领域应用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在无对应标签数据集的情况下进行学习训练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可见数据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ee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有标签数据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不可见数据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nsee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无标签数据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290" name="Picture 2" descr="https://filescdn.proginn.com/936980e9c7b6f91d3cd9d11ca1278f9c/d0e38116c47d32ca9dec14c586e3f55d.webp">
            <a:extLst>
              <a:ext uri="{FF2B5EF4-FFF2-40B4-BE49-F238E27FC236}">
                <a16:creationId xmlns:a16="http://schemas.microsoft.com/office/drawing/2014/main" id="{5A74944D-05F7-4FD7-8161-85209A816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932" y="4373613"/>
            <a:ext cx="8325612" cy="2358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9559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40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/>
              <p:nvPr/>
            </p:nvSpPr>
            <p:spPr>
              <a:xfrm>
                <a:off x="1416050" y="1304925"/>
                <a:ext cx="10404094" cy="38382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待分类数据映射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将待分类的企业的特征标签转换为矩阵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</m:oMath>
                </a14:m>
                <a:r>
                  <a:rPr lang="zh-CN" altLang="zh-CN" dirty="0"/>
                  <a:t>，其中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/>
                  <a:t>表示特征词总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特征词对应的词向量。计算特征标签与语义桩的相似度，公式如下：</a:t>
                </a: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</m:sup>
                    </m:sSup>
                  </m:oMath>
                </a14:m>
                <a:r>
                  <a:rPr lang="zh-CN" altLang="zh-CN" dirty="0"/>
                  <a:t>表示语义桩相似度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zh-CN" dirty="0"/>
                  <a:t>表示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特征标签与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zh-CN" dirty="0"/>
                  <a:t>个语义桩的余弦相似度，</a:t>
                </a:r>
                <a:endParaRPr lang="en-US" altLang="zh-CN" i="1" dirty="0"/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𝑐𝑜𝑠𝑠𝑖𝑚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⋅,⋅)</m:t>
                    </m:r>
                  </m:oMath>
                </a14:m>
                <a:r>
                  <a:rPr lang="zh-CN" altLang="zh-CN" dirty="0"/>
                  <a:t>表示计算词向量余弦相似度的函数。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0" y="1304925"/>
                <a:ext cx="10404094" cy="3838230"/>
              </a:xfrm>
              <a:prstGeom prst="rect">
                <a:avLst/>
              </a:prstGeom>
              <a:blipFill>
                <a:blip r:embed="rId2"/>
                <a:stretch>
                  <a:fillRect l="-8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5D15EF-0573-4A1E-8729-6D32DFEF6878}"/>
                  </a:ext>
                </a:extLst>
              </p:cNvPr>
              <p:cNvSpPr/>
              <p:nvPr/>
            </p:nvSpPr>
            <p:spPr>
              <a:xfrm>
                <a:off x="4327470" y="3223303"/>
                <a:ext cx="3537059" cy="4113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𝑐𝑜𝑠𝑠𝑖𝑚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，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(0,1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5D15EF-0573-4A1E-8729-6D32DFEF68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7470" y="3223303"/>
                <a:ext cx="3537059" cy="411395"/>
              </a:xfrm>
              <a:prstGeom prst="rect">
                <a:avLst/>
              </a:prstGeom>
              <a:blipFill>
                <a:blip r:embed="rId3"/>
                <a:stretch>
                  <a:fillRect t="-153731" r="-17414" b="-228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44222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41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/>
              <p:nvPr/>
            </p:nvSpPr>
            <p:spPr>
              <a:xfrm>
                <a:off x="1416050" y="1304925"/>
                <a:ext cx="10404094" cy="70710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分类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计算以产业关键词分布为语义桩权重的条件下，每个特征标签与不同产业的相关性度量，公式如下：</a:t>
                </a:r>
              </a:p>
              <a:p>
                <a:pPr algn="l">
                  <a:lnSpc>
                    <a:spcPct val="150000"/>
                  </a:lnSpc>
                </a:pP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zh-CN" altLang="zh-CN" dirty="0"/>
                  <a:t>表示产业相似度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zh-CN" dirty="0"/>
                  <a:t>表示企业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dirty="0"/>
                  <a:t>个特征标签与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zh-CN" dirty="0"/>
                  <a:t>个产业的相关性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zh-CN" dirty="0"/>
                  <a:t>越大，特征标签与产业相关性越强。由产业相似度矩阵可以得到企业从属产业分类，计算公式如下：</a:t>
                </a: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其中，第</a:t>
                </a:r>
                <a:r>
                  <a:rPr lang="en-US" altLang="zh-CN" dirty="0"/>
                  <a:t> 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acc>
                  </m:oMath>
                </a14:m>
                <a:r>
                  <a:rPr lang="zh-CN" altLang="zh-CN" dirty="0"/>
                  <a:t>个产业即为待分类企业的所属产业。</a:t>
                </a: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E94F05-ADAB-42E3-B76A-2C3B68687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0" y="1304925"/>
                <a:ext cx="10404094" cy="7071038"/>
              </a:xfrm>
              <a:prstGeom prst="rect">
                <a:avLst/>
              </a:prstGeom>
              <a:blipFill>
                <a:blip r:embed="rId2"/>
                <a:stretch>
                  <a:fillRect l="-879" r="-5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6235472-8473-43E3-921C-E6313918353C}"/>
                  </a:ext>
                </a:extLst>
              </p:cNvPr>
              <p:cNvSpPr/>
              <p:nvPr/>
            </p:nvSpPr>
            <p:spPr>
              <a:xfrm>
                <a:off x="5106251" y="4192029"/>
                <a:ext cx="1833194" cy="5346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6235472-8473-43E3-921C-E631391835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6251" y="4192029"/>
                <a:ext cx="1833194" cy="534698"/>
              </a:xfrm>
              <a:prstGeom prst="rect">
                <a:avLst/>
              </a:prstGeom>
              <a:blipFill>
                <a:blip r:embed="rId3"/>
                <a:stretch>
                  <a:fillRect b="-57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E0E625A-D260-4877-B74E-89456E90DCD3}"/>
                  </a:ext>
                </a:extLst>
              </p:cNvPr>
              <p:cNvSpPr/>
              <p:nvPr/>
            </p:nvSpPr>
            <p:spPr>
              <a:xfrm>
                <a:off x="4218251" y="4718701"/>
                <a:ext cx="3950569" cy="6365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，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E0E625A-D260-4877-B74E-89456E90DC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8251" y="4718701"/>
                <a:ext cx="3950569" cy="6365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0F07C99-045E-48F2-8B0E-49673ED8045E}"/>
                  </a:ext>
                </a:extLst>
              </p:cNvPr>
              <p:cNvSpPr/>
              <p:nvPr/>
            </p:nvSpPr>
            <p:spPr>
              <a:xfrm>
                <a:off x="4746656" y="5438504"/>
                <a:ext cx="2698687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𝛾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1,  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0,  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0F07C99-045E-48F2-8B0E-49673ED804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6656" y="5438504"/>
                <a:ext cx="2698687" cy="7101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2F3D25DC-534F-4714-8A78-DD6A8AFC1F9A}"/>
                  </a:ext>
                </a:extLst>
              </p:cNvPr>
              <p:cNvSpPr/>
              <p:nvPr/>
            </p:nvSpPr>
            <p:spPr>
              <a:xfrm>
                <a:off x="4777988" y="2803978"/>
                <a:ext cx="248972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2F3D25DC-534F-4714-8A78-DD6A8AFC1F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988" y="2803978"/>
                <a:ext cx="2489720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06264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2B9517-FEAE-4712-B99C-DD3AE25BD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F2DDBE1-ABE7-404F-A592-1A3E362FB0A2}" type="slidenum">
              <a:rPr lang="zh-CN" altLang="en-US" smtClean="0"/>
              <a:t>42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5E94F05-ADAB-42E3-B76A-2C3B686874B3}"/>
              </a:ext>
            </a:extLst>
          </p:cNvPr>
          <p:cNvSpPr txBox="1"/>
          <p:nvPr/>
        </p:nvSpPr>
        <p:spPr>
          <a:xfrm>
            <a:off x="1416050" y="2261997"/>
            <a:ext cx="10404094" cy="4899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下一步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找到一种自学习方案学习“桩”的生成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更好的语义表示方法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预训练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mbedding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现在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lov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50000"/>
              </a:lnSpc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在其他数据集测试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1E652DC-8F15-4702-8F96-1821E1F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E349F41-7FB4-476B-B5D7-053396110A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0745013"/>
              </p:ext>
            </p:extLst>
          </p:nvPr>
        </p:nvGraphicFramePr>
        <p:xfrm>
          <a:off x="1416050" y="1304925"/>
          <a:ext cx="8128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54654382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85056161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67820027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094944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urac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recis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cal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9944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2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1902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60354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4819650" y="2097088"/>
            <a:ext cx="271500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000" dirty="0">
                <a:latin typeface="Calibri" panose="020F0502020204030204" pitchFamily="34" charset="0"/>
                <a:cs typeface="Calibri" panose="020F0502020204030204" pitchFamily="34" charset="0"/>
              </a:rPr>
              <a:t>感谢聆听</a:t>
            </a:r>
          </a:p>
        </p:txBody>
      </p:sp>
    </p:spTree>
    <p:extLst>
      <p:ext uri="{BB962C8B-B14F-4D97-AF65-F5344CB8AC3E}">
        <p14:creationId xmlns:p14="http://schemas.microsoft.com/office/powerpoint/2010/main" val="4220158616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6955750" cy="2221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nsupervised Learning vs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Zero-shot Learning</a:t>
            </a: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无监督学习：聚类，有样本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零样本学习：学习特征，没有样本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6100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5878532" cy="559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rans Learning vs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Zero-shot Learning</a:t>
            </a:r>
          </a:p>
        </p:txBody>
      </p:sp>
      <p:pic>
        <p:nvPicPr>
          <p:cNvPr id="1026" name="Picture 2" descr="https://pic1.zhimg.com/80/v2-f2ecf572a124e61e618863e603d28ba8_720w.jpg">
            <a:extLst>
              <a:ext uri="{FF2B5EF4-FFF2-40B4-BE49-F238E27FC236}">
                <a16:creationId xmlns:a16="http://schemas.microsoft.com/office/drawing/2014/main" id="{A2FADB80-1578-4B7E-82CD-FF8FFF2888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113883"/>
            <a:ext cx="7677725" cy="2630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4412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5724644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efinition-Restrictive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狭义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给定可见类实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学习一个分类器，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efinition-Wil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广义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不给定任何可见的类，学习一个分类器，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2143" y="2496852"/>
            <a:ext cx="3391492" cy="4784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2142" y="4640565"/>
            <a:ext cx="1668257" cy="593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420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10033516" cy="44377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abel-partially-unsee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部分不可见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现在的多数零样本文本分类都是使用数据集部分数据训练，然后在整个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数据集上评估；标签描述某个方面（如情感、主题等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abel-fully-unsee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完全不可见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无论采用什么训练方法，在开放数据集上进行测试（规则、特征的学习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7114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048A617-0D4A-436A-9553-1C61D227D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406C1D-8D8A-4B5D-8497-7DA346CE6E86}"/>
              </a:ext>
            </a:extLst>
          </p:cNvPr>
          <p:cNvSpPr txBox="1"/>
          <p:nvPr/>
        </p:nvSpPr>
        <p:spPr>
          <a:xfrm>
            <a:off x="1416050" y="1304925"/>
            <a:ext cx="7257115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解决方案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通过可见数据集训练，应用到不可见数据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可见数据与不可见数据共同训练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改变学习目标（分类问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匹配问题、蕴含问题等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480028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​​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38100">
          <a:solidFill>
            <a:srgbClr val="FF0000"/>
          </a:solidFill>
        </a:ln>
      </a:spPr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marL="342900" indent="-342900" algn="l">
          <a:lnSpc>
            <a:spcPct val="150000"/>
          </a:lnSpc>
          <a:buFont typeface="+mj-lt"/>
          <a:buAutoNum type="arabicPeriod"/>
          <a:defRPr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4</TotalTime>
  <Words>1430</Words>
  <Application>Microsoft Office PowerPoint</Application>
  <PresentationFormat>宽屏</PresentationFormat>
  <Paragraphs>253</Paragraphs>
  <Slides>4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6" baseType="lpstr">
      <vt:lpstr>阿里巴巴普惠体 B</vt:lpstr>
      <vt:lpstr>等线</vt:lpstr>
      <vt:lpstr>黑体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尤良 袁</dc:creator>
  <cp:lastModifiedBy>jay Saligia</cp:lastModifiedBy>
  <cp:revision>248</cp:revision>
  <dcterms:created xsi:type="dcterms:W3CDTF">2020-06-04T14:07:00Z</dcterms:created>
  <dcterms:modified xsi:type="dcterms:W3CDTF">2021-03-29T12:43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